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word/webSettings.xml" ContentType="application/vnd.openxmlformats-officedocument.wordprocessingml.webSettings+xml"/>
  <Override PartName="/docProps/core.xml" ContentType="application/vnd.openxmlformats-package.core-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1911113"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70"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Subačiaus%20TP%20skr%20rek/_layouts/15/DocIdRedir.aspx?ID=PVIS-1892558396-183</Url>
      <Description>PVIS-1892558396-183</Description>
    </_dlc_DocIdUrl>
    <Nuoseklūs xmlns="58896280-883f-49e1-8f2c-86b01e3ff616">
      <UserInfo>
        <DisplayName/>
        <AccountId xsi:nil="true"/>
        <AccountType/>
      </UserInfo>
    </Nuoseklūs>
    <_dlc_DocId xmlns="58896280-883f-49e1-8f2c-86b01e3ff616">PVIS-1892558396-183</_dlc_DocId>
    <_dlc_DocIdPersistId xmlns="58896280-883f-49e1-8f2c-86b01e3ff61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DBF6C9CDAFC7D6439951C31B0687A8A3" ma:contentTypeVersion="1" ma:contentTypeDescription="" ma:contentTypeScope="" ma:versionID="845a73cf2fea184ea80497144afb8bb1">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c2d7f4eebff222bd0188b3b85e44b97b"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2.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5.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8F383684-3B94-4AE1-9B86-10F7CB939331}"/>
</file>

<file path=customXml/itemProps7.xml><?xml version="1.0" encoding="utf-8"?>
<ds:datastoreItem xmlns:ds="http://schemas.openxmlformats.org/officeDocument/2006/customXml" ds:itemID="{2576B27B-95BB-47BE-801F-1E7F83D2188E}"/>
</file>

<file path=docProps/app.xml><?xml version="1.0" encoding="utf-8"?>
<Properties xmlns="http://schemas.openxmlformats.org/officeDocument/2006/extended-properties" xmlns:vt="http://schemas.openxmlformats.org/officeDocument/2006/docPropsVTypes">
  <Template>Normal</Template>
  <TotalTime>208</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Inga Lūžienė</cp:lastModifiedBy>
  <cp:revision>38</cp:revision>
  <cp:lastPrinted>2014-06-23T10:22:00Z</cp:lastPrinted>
  <dcterms:created xsi:type="dcterms:W3CDTF">2021-12-08T13:42:00Z</dcterms:created>
  <dcterms:modified xsi:type="dcterms:W3CDTF">2022-12-0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2F3CC8F7D84995438B893169A0800200DBF6C9CDAFC7D6439951C31B0687A8A3</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_dlc_DocIdItemGuid">
    <vt:lpwstr>c0cc4d93-1799-4ad5-914b-2dcb2ee682b5</vt:lpwstr>
  </property>
</Properties>
</file>